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8" r:id="rId2"/>
    <p:sldId id="256" r:id="rId3"/>
    <p:sldId id="257" r:id="rId4"/>
    <p:sldId id="258" r:id="rId5"/>
    <p:sldId id="262" r:id="rId6"/>
    <p:sldId id="260" r:id="rId7"/>
    <p:sldId id="261" r:id="rId8"/>
    <p:sldId id="259" r:id="rId9"/>
    <p:sldId id="266" r:id="rId10"/>
    <p:sldId id="263" r:id="rId11"/>
    <p:sldId id="264" r:id="rId12"/>
    <p:sldId id="265" r:id="rId13"/>
    <p:sldId id="267" r:id="rId14"/>
    <p:sldId id="273" r:id="rId15"/>
    <p:sldId id="274" r:id="rId16"/>
    <p:sldId id="270" r:id="rId17"/>
    <p:sldId id="269" r:id="rId18"/>
    <p:sldId id="271" r:id="rId19"/>
    <p:sldId id="272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63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560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6261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7831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3050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047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037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871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030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3943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528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467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907904-3FFE-4883-92E1-1B7D92D3291F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551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6946" y="946761"/>
            <a:ext cx="9144000" cy="5436453"/>
          </a:xfrm>
        </p:spPr>
        <p:txBody>
          <a:bodyPr>
            <a:normAutofit/>
          </a:bodyPr>
          <a:lstStyle/>
          <a:p>
            <a:r>
              <a:rPr lang="en-US" sz="4400" dirty="0" smtClean="0"/>
              <a:t>DIGITAL SCHOOL BOOK</a:t>
            </a:r>
          </a:p>
          <a:p>
            <a:endParaRPr lang="bg-BG" sz="4400" dirty="0" smtClean="0"/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Нови функционалности</a:t>
            </a:r>
          </a:p>
          <a:p>
            <a:pPr marL="342900" indent="-342900" algn="l">
              <a:buFontTx/>
              <a:buChar char="-"/>
            </a:pPr>
            <a:r>
              <a:rPr lang="en-US" sz="2800" dirty="0" smtClean="0"/>
              <a:t>Roadmap</a:t>
            </a:r>
            <a:endParaRPr lang="bg-BG" sz="2800" dirty="0" smtClean="0"/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Финансов план</a:t>
            </a:r>
            <a:endParaRPr lang="en-US" sz="2800" dirty="0" smtClean="0"/>
          </a:p>
          <a:p>
            <a:pPr marL="342900" indent="-342900" algn="l">
              <a:buFontTx/>
              <a:buChar char="-"/>
            </a:pPr>
            <a:r>
              <a:rPr lang="en-US" sz="2800" dirty="0" smtClean="0"/>
              <a:t>O</a:t>
            </a:r>
            <a:r>
              <a:rPr lang="bg-BG" sz="2800" dirty="0" smtClean="0"/>
              <a:t>рганизация на работата</a:t>
            </a:r>
            <a:endParaRPr lang="en-US" sz="2800" dirty="0" smtClean="0"/>
          </a:p>
          <a:p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16572151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категории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862" y="995363"/>
            <a:ext cx="3990975" cy="49339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638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0499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теми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962" y="995363"/>
            <a:ext cx="3990975" cy="49339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03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264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мнение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118" y="995363"/>
            <a:ext cx="3990975" cy="493395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665036"/>
              </p:ext>
            </p:extLst>
          </p:nvPr>
        </p:nvGraphicFramePr>
        <p:xfrm>
          <a:off x="1332309" y="995363"/>
          <a:ext cx="43624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4362601" imgH="4952898" progId="Visio.Drawing.15">
                  <p:embed/>
                </p:oleObj>
              </mc:Choice>
              <mc:Fallback>
                <p:oleObj name="Visio" r:id="rId4" imgW="4362601" imgH="49528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2309" y="995363"/>
                        <a:ext cx="436245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0928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Class </a:t>
            </a:r>
            <a:r>
              <a:rPr lang="bg-BG" dirty="0" smtClean="0"/>
              <a:t>диаграм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437" y="762000"/>
            <a:ext cx="9572625" cy="588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0397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975" y="400050"/>
            <a:ext cx="11068050" cy="605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2856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975" y="76200"/>
            <a:ext cx="11068050" cy="670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2203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223" y="139090"/>
            <a:ext cx="11734800" cy="6352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276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387" y="309562"/>
            <a:ext cx="9801225" cy="6238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78808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431" y="272562"/>
            <a:ext cx="11721995" cy="6295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8639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947" y="579016"/>
            <a:ext cx="10662138" cy="5299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499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6946" y="946761"/>
            <a:ext cx="9144000" cy="5436453"/>
          </a:xfrm>
        </p:spPr>
        <p:txBody>
          <a:bodyPr>
            <a:normAutofit/>
          </a:bodyPr>
          <a:lstStyle/>
          <a:p>
            <a:pPr algn="l"/>
            <a:r>
              <a:rPr lang="bg-BG" sz="2800" dirty="0" smtClean="0"/>
              <a:t>Новата функционалност включва следните дейности: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Създаване на категории за теми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Създаване на теми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Писане на мнения по темите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Редактиране на категории, теми и мнения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Управление на правата за писане на мнения и създавне на теми и категории</a:t>
            </a:r>
          </a:p>
          <a:p>
            <a:pPr algn="l"/>
            <a:endParaRPr lang="bg-BG" sz="2800" dirty="0" smtClean="0"/>
          </a:p>
          <a:p>
            <a:pPr algn="l"/>
            <a:r>
              <a:rPr lang="bg-BG" sz="2800" dirty="0" smtClean="0"/>
              <a:t>Текущите функционалност и архитектури няма да бъдат променяние по никакъв начин. Към тях ще бъдат добавени новите елементи от системата.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66988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3450" y="-1778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Use case </a:t>
            </a:r>
            <a:r>
              <a:rPr lang="bg-BG" dirty="0" smtClean="0"/>
              <a:t>диграма на системат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8951" y="799886"/>
            <a:ext cx="8936649" cy="561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5500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-2540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Database </a:t>
            </a:r>
            <a:r>
              <a:rPr lang="bg-BG" dirty="0" smtClean="0"/>
              <a:t>диаграм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406" y="811133"/>
            <a:ext cx="8206788" cy="573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272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а за вход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3350" y="1428750"/>
            <a:ext cx="4229100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2624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потребители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4687" y="1023938"/>
            <a:ext cx="3990975" cy="49339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12" y="1023938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441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потребители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187" y="1023938"/>
            <a:ext cx="3990975" cy="49339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918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8252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оценки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7900" y="904875"/>
            <a:ext cx="3752850" cy="49339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7031" y="904875"/>
            <a:ext cx="3805238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441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оценки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725" y="995363"/>
            <a:ext cx="3838575" cy="49339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525" y="995363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7997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</TotalTime>
  <Words>114</Words>
  <Application>Microsoft Office PowerPoint</Application>
  <PresentationFormat>Widescreen</PresentationFormat>
  <Paragraphs>25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  <vt:lpstr>Use case диграма на системата</vt:lpstr>
      <vt:lpstr>Database диаграма</vt:lpstr>
      <vt:lpstr>Activity диаграма за вход</vt:lpstr>
      <vt:lpstr>Activity диаграми за потребители</vt:lpstr>
      <vt:lpstr>Activity диаграми за потребители</vt:lpstr>
      <vt:lpstr>Activity диаграми за оценки</vt:lpstr>
      <vt:lpstr>Activity диаграми за оценки</vt:lpstr>
      <vt:lpstr>Activity диаграми за категории</vt:lpstr>
      <vt:lpstr>Activity диаграми за теми</vt:lpstr>
      <vt:lpstr>Activity диаграми за мнение</vt:lpstr>
      <vt:lpstr>Class диаграма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ristiyan Kirov</dc:creator>
  <cp:lastModifiedBy>Hristiyan Kirov</cp:lastModifiedBy>
  <cp:revision>22</cp:revision>
  <dcterms:created xsi:type="dcterms:W3CDTF">2019-12-01T18:50:17Z</dcterms:created>
  <dcterms:modified xsi:type="dcterms:W3CDTF">2019-12-04T08:58:43Z</dcterms:modified>
</cp:coreProperties>
</file>